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90330C" w:rsidRPr="00881F63" w:rsidRDefault="006570E6" w:rsidP="00F415C8">
      <w:pPr>
        <w:ind w:leftChars="-473" w:left="-992" w:hanging="1"/>
      </w:pPr>
      <w:r>
        <w:object w:dxaOrig="27273" w:dyaOrig="11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03pt;height:326.5pt" o:ole="">
            <v:imagedata r:id="rId4" o:title=""/>
          </v:shape>
          <o:OLEObject Type="Embed" ProgID="Visio.Drawing.15" ShapeID="_x0000_i1025" DrawAspect="Content" ObjectID="_1543234766" r:id="rId5"/>
        </w:object>
      </w:r>
      <w:bookmarkEnd w:id="0"/>
    </w:p>
    <w:sectPr w:rsidR="0090330C" w:rsidRPr="00881F63" w:rsidSect="006E0D65">
      <w:pgSz w:w="16838" w:h="11906" w:orient="landscape" w:code="9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178D"/>
    <w:rsid w:val="001649EB"/>
    <w:rsid w:val="002432F9"/>
    <w:rsid w:val="002A6C02"/>
    <w:rsid w:val="00404FCA"/>
    <w:rsid w:val="0046051E"/>
    <w:rsid w:val="00557B4D"/>
    <w:rsid w:val="0059675B"/>
    <w:rsid w:val="006570E6"/>
    <w:rsid w:val="006E0D65"/>
    <w:rsid w:val="0088028E"/>
    <w:rsid w:val="00881F63"/>
    <w:rsid w:val="0090330C"/>
    <w:rsid w:val="00931171"/>
    <w:rsid w:val="009838E7"/>
    <w:rsid w:val="00A26252"/>
    <w:rsid w:val="00AB0632"/>
    <w:rsid w:val="00B24E05"/>
    <w:rsid w:val="00C10963"/>
    <w:rsid w:val="00C8377E"/>
    <w:rsid w:val="00DA178D"/>
    <w:rsid w:val="00E74AD2"/>
    <w:rsid w:val="00EA063B"/>
    <w:rsid w:val="00F052A6"/>
    <w:rsid w:val="00F415C8"/>
    <w:rsid w:val="00F536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599F19A-01A0-4DB5-8F86-711845F6C1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3</cp:revision>
  <dcterms:created xsi:type="dcterms:W3CDTF">2016-12-14T07:32:00Z</dcterms:created>
  <dcterms:modified xsi:type="dcterms:W3CDTF">2016-12-14T07:33:00Z</dcterms:modified>
</cp:coreProperties>
</file>